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31C9287E" w:rsidR="00460991" w:rsidRPr="00C94E89" w:rsidRDefault="008958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44373D58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958AA">
              <w:rPr>
                <w:rFonts w:ascii="Arial" w:hAnsi="Arial" w:cs="Arial"/>
                <w:b/>
                <w:bCs/>
                <w:sz w:val="20"/>
                <w:szCs w:val="20"/>
              </w:rPr>
              <w:t>BUSDEV.P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12918DB5" w:rsidR="00460991" w:rsidRPr="00C94E89" w:rsidRDefault="00B26505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PROFORMA INVOICE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C215B6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F4F9F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3A8DB78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35EAE">
              <w:rPr>
                <w:rFonts w:ascii="Arial" w:hAnsi="Arial" w:cs="Arial"/>
                <w:b/>
                <w:sz w:val="20"/>
                <w:szCs w:val="20"/>
              </w:rPr>
              <w:t>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2D5098FD" w:rsidR="00460991" w:rsidRPr="00935EAE" w:rsidRDefault="00935EAE" w:rsidP="00935EAE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514D2314" w:rsidR="00460991" w:rsidRPr="00935EAE" w:rsidRDefault="00935EAE" w:rsidP="00935EAE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3DF5D42D" w:rsidR="00460991" w:rsidRPr="00935EAE" w:rsidRDefault="00935EAE" w:rsidP="00935EAE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1AD99F09" wp14:editId="2AFDEEFB">
                  <wp:simplePos x="0" y="0"/>
                  <wp:positionH relativeFrom="column">
                    <wp:posOffset>201295</wp:posOffset>
                  </wp:positionH>
                  <wp:positionV relativeFrom="paragraph">
                    <wp:posOffset>-59690</wp:posOffset>
                  </wp:positionV>
                  <wp:extent cx="591820" cy="614045"/>
                  <wp:effectExtent l="57150" t="57150" r="55880" b="52705"/>
                  <wp:wrapNone/>
                  <wp:docPr id="398860759" name="Picture 3988607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885">
                            <a:off x="0" y="0"/>
                            <a:ext cx="591820" cy="614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555DF57" w:rsidR="00460991" w:rsidRPr="00935EAE" w:rsidRDefault="00935EAE" w:rsidP="00935EAE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K. </w:t>
            </w: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minaka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3A20F6D1" w:rsidR="00460991" w:rsidRPr="00935EAE" w:rsidRDefault="00935EAE" w:rsidP="00935EAE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rektur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935EAE" w:rsidRDefault="00460991" w:rsidP="00935EAE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58A0436C" w:rsidR="00460991" w:rsidRPr="00935EAE" w:rsidRDefault="00935EAE" w:rsidP="00935EAE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17476F83" wp14:editId="2A8DAFEF">
                  <wp:extent cx="944880" cy="311150"/>
                  <wp:effectExtent l="0" t="0" r="0" b="0"/>
                  <wp:docPr id="58255428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4880" cy="311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5492C7FC" w14:textId="6ECCFFFE" w:rsidR="00935EAE" w:rsidRPr="00935EAE" w:rsidRDefault="00935EAE" w:rsidP="00935EAE">
      <w:pPr>
        <w:pStyle w:val="PlainText"/>
        <w:ind w:left="340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 xml:space="preserve">Ruang lingkup yang berlaku dalam pembuatan Proforma Invoice dimulai dari penerimaan order  sampai menerima  Proforma Invoice yang sudah disetujui oleh </w:t>
      </w:r>
      <w:r w:rsidR="002F459D">
        <w:rPr>
          <w:rFonts w:ascii="Arial" w:hAnsi="Arial"/>
          <w:sz w:val="22"/>
          <w:lang w:val="de-DE"/>
        </w:rPr>
        <w:t>Pelanggan</w:t>
      </w:r>
      <w:r w:rsidRPr="00D81E37">
        <w:rPr>
          <w:rFonts w:ascii="Arial" w:hAnsi="Arial"/>
          <w:sz w:val="22"/>
          <w:lang w:val="de-DE"/>
        </w:rPr>
        <w:t>.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47F0B40" w14:textId="26A27F55" w:rsidR="00935EAE" w:rsidRPr="00D81E37" w:rsidRDefault="00935EAE" w:rsidP="00935EAE">
      <w:pPr>
        <w:pStyle w:val="PlainText"/>
        <w:ind w:left="340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 xml:space="preserve">Untuk memastikan bahwa pesanan pelanggan sesuai dengan order dan menyatakan syarat yang harus dipenuhi oleh </w:t>
      </w:r>
      <w:r w:rsidR="002F459D">
        <w:rPr>
          <w:rFonts w:ascii="Arial" w:hAnsi="Arial"/>
          <w:sz w:val="22"/>
          <w:lang w:val="de-DE"/>
        </w:rPr>
        <w:t>Pelanggan</w:t>
      </w:r>
      <w:r w:rsidRPr="00D81E37">
        <w:rPr>
          <w:rFonts w:ascii="Arial" w:hAnsi="Arial"/>
          <w:sz w:val="22"/>
          <w:lang w:val="de-DE"/>
        </w:rPr>
        <w:t xml:space="preserve"> untuk merealisasikan pesanan.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560F2A44" w14:textId="47744277" w:rsidR="00622DAA" w:rsidRPr="00935EAE" w:rsidRDefault="00B90F67" w:rsidP="00935EA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FABC80F" w14:textId="77777777" w:rsidR="00935EAE" w:rsidRPr="00BA7A62" w:rsidRDefault="00935EAE" w:rsidP="00CE506E">
      <w:pPr>
        <w:pStyle w:val="PlainText"/>
        <w:ind w:left="850" w:hanging="425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1 </w:t>
      </w:r>
      <w:r w:rsidRPr="00BA7A62">
        <w:rPr>
          <w:rFonts w:ascii="Arial" w:hAnsi="Arial"/>
          <w:b/>
          <w:sz w:val="22"/>
          <w:lang w:val="de-DE"/>
        </w:rPr>
        <w:t>Proforma Invoice</w:t>
      </w:r>
    </w:p>
    <w:p w14:paraId="5C26DDE9" w14:textId="77777777" w:rsidR="00935EAE" w:rsidRDefault="00935EAE" w:rsidP="00CE506E">
      <w:pPr>
        <w:pStyle w:val="PlainText"/>
        <w:ind w:left="851"/>
        <w:jc w:val="both"/>
        <w:rPr>
          <w:rFonts w:ascii="Arial" w:hAnsi="Arial"/>
          <w:sz w:val="22"/>
          <w:lang w:val="de-DE"/>
        </w:rPr>
      </w:pPr>
      <w:r w:rsidRPr="00BA7A62">
        <w:rPr>
          <w:rFonts w:ascii="Arial" w:hAnsi="Arial"/>
          <w:sz w:val="22"/>
          <w:lang w:val="de-DE"/>
        </w:rPr>
        <w:t>merupakan informasi awal mengenai keterangan produk yang dijual harga produk tersebut  dan jadwal pengiriman, syarat pembayaran dan kondisi – kondisi lain yang akan dimuat dalam L/C atau kontrak.</w:t>
      </w:r>
    </w:p>
    <w:p w14:paraId="5A1C1427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2 </w:t>
      </w:r>
      <w:r w:rsidRPr="00246AB2">
        <w:rPr>
          <w:rFonts w:ascii="Arial" w:hAnsi="Arial"/>
          <w:b/>
          <w:sz w:val="22"/>
          <w:lang w:val="de-DE"/>
        </w:rPr>
        <w:t>FOB</w:t>
      </w:r>
    </w:p>
    <w:p w14:paraId="023DF436" w14:textId="77777777" w:rsidR="00935EAE" w:rsidRPr="002D6D50" w:rsidRDefault="00935EAE" w:rsidP="00CE506E">
      <w:pPr>
        <w:pStyle w:val="PlainText"/>
        <w:tabs>
          <w:tab w:val="left" w:pos="851"/>
        </w:tabs>
        <w:ind w:left="852" w:hanging="1"/>
        <w:jc w:val="both"/>
        <w:rPr>
          <w:rFonts w:ascii="Arial" w:hAnsi="Arial"/>
          <w:b/>
          <w:sz w:val="22"/>
          <w:szCs w:val="22"/>
          <w:lang w:val="de-DE"/>
        </w:rPr>
      </w:pPr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FOB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adalah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singkat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ari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 Freight On Board. FOB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istilah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alam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rdagang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internasional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yang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igun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untuk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nentu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titik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nyerah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. FOB juga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salah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satu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tode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mbeban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iaya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ngirim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</w:p>
    <w:p w14:paraId="1DCE7F81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3 </w:t>
      </w:r>
      <w:r w:rsidRPr="00246AB2">
        <w:rPr>
          <w:rFonts w:ascii="Arial" w:hAnsi="Arial"/>
          <w:b/>
          <w:sz w:val="22"/>
          <w:lang w:val="de-DE"/>
        </w:rPr>
        <w:t>C&amp;F</w:t>
      </w:r>
    </w:p>
    <w:p w14:paraId="15FE4113" w14:textId="77777777" w:rsidR="00935EAE" w:rsidRPr="00246AB2" w:rsidRDefault="00935EAE" w:rsidP="00CE506E">
      <w:pPr>
        <w:pStyle w:val="PlainText"/>
        <w:tabs>
          <w:tab w:val="left" w:pos="851"/>
        </w:tabs>
        <w:ind w:left="852" w:hanging="1"/>
        <w:jc w:val="both"/>
        <w:rPr>
          <w:rFonts w:ascii="Arial" w:hAnsi="Arial"/>
          <w:b/>
          <w:sz w:val="22"/>
          <w:lang w:val="de-DE"/>
        </w:rPr>
      </w:pPr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C&amp;F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adalah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ngkat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dar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"Cost and Freight" yang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ste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pembayar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dala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dunia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ekspo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impo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. Dalam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ste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in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,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eksporti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menanggung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biaya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transportas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ampa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ke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pelabuh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negara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tujuan</w:t>
      </w:r>
      <w:proofErr w:type="spellEnd"/>
    </w:p>
    <w:p w14:paraId="56132BC6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4 </w:t>
      </w:r>
      <w:r w:rsidRPr="00246AB2">
        <w:rPr>
          <w:rFonts w:ascii="Arial" w:hAnsi="Arial"/>
          <w:b/>
          <w:sz w:val="22"/>
          <w:lang w:val="de-DE"/>
        </w:rPr>
        <w:t>CIF</w:t>
      </w:r>
    </w:p>
    <w:p w14:paraId="38833BC6" w14:textId="77777777" w:rsidR="00935EAE" w:rsidRPr="00DE373B" w:rsidRDefault="00935EAE" w:rsidP="00CE506E">
      <w:pPr>
        <w:shd w:val="clear" w:color="auto" w:fill="FFFFFF"/>
        <w:spacing w:after="120"/>
        <w:ind w:left="851"/>
        <w:jc w:val="both"/>
        <w:rPr>
          <w:rFonts w:cs="Arial"/>
          <w:color w:val="001D35"/>
        </w:rPr>
      </w:pPr>
      <w:r w:rsidRPr="00DE373B">
        <w:rPr>
          <w:rFonts w:cs="Arial"/>
          <w:color w:val="001D35"/>
          <w:shd w:val="clear" w:color="auto" w:fill="FFFFFF"/>
        </w:rPr>
        <w:t xml:space="preserve">CIF </w:t>
      </w:r>
      <w:proofErr w:type="spellStart"/>
      <w:r w:rsidRPr="00DE373B">
        <w:rPr>
          <w:rFonts w:cs="Arial"/>
          <w:color w:val="001D35"/>
          <w:shd w:val="clear" w:color="auto" w:fill="FFFFFF"/>
        </w:rPr>
        <w:t>adalah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singkatan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dari</w:t>
      </w:r>
      <w:proofErr w:type="spellEnd"/>
      <w:r w:rsidRPr="00DE373B">
        <w:rPr>
          <w:rFonts w:cs="Arial"/>
          <w:color w:val="001D35"/>
          <w:shd w:val="clear" w:color="auto" w:fill="FFFFFF"/>
        </w:rPr>
        <w:t> </w:t>
      </w:r>
      <w:r w:rsidRPr="00DE373B">
        <w:t>Cost, Insurance, and Freight</w:t>
      </w:r>
      <w:r w:rsidRPr="00DE373B">
        <w:rPr>
          <w:rFonts w:cs="Arial"/>
          <w:color w:val="001D35"/>
          <w:shd w:val="clear" w:color="auto" w:fill="FFFFFF"/>
        </w:rPr>
        <w:t xml:space="preserve">, yang </w:t>
      </w:r>
      <w:proofErr w:type="spellStart"/>
      <w:r w:rsidRPr="00DE373B">
        <w:rPr>
          <w:rFonts w:cs="Arial"/>
          <w:color w:val="001D35"/>
          <w:shd w:val="clear" w:color="auto" w:fill="FFFFFF"/>
        </w:rPr>
        <w:t>berarti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biaya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, </w:t>
      </w:r>
      <w:proofErr w:type="spellStart"/>
      <w:r w:rsidRPr="00DE373B">
        <w:rPr>
          <w:rFonts w:cs="Arial"/>
          <w:color w:val="001D35"/>
          <w:shd w:val="clear" w:color="auto" w:fill="FFFFFF"/>
        </w:rPr>
        <w:t>asuransi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, dan </w:t>
      </w:r>
      <w:proofErr w:type="spellStart"/>
      <w:r w:rsidRPr="00DE373B">
        <w:rPr>
          <w:rFonts w:cs="Arial"/>
          <w:color w:val="001D35"/>
          <w:shd w:val="clear" w:color="auto" w:fill="FFFFFF"/>
        </w:rPr>
        <w:t>angkutan</w:t>
      </w:r>
      <w:proofErr w:type="spellEnd"/>
      <w:r>
        <w:rPr>
          <w:rFonts w:cs="Arial"/>
          <w:bCs/>
          <w:color w:val="001D35"/>
        </w:rPr>
        <w:t xml:space="preserve">.  </w:t>
      </w:r>
      <w:r w:rsidRPr="00DE373B">
        <w:rPr>
          <w:rFonts w:cs="Arial"/>
          <w:color w:val="001D35"/>
        </w:rPr>
        <w:t xml:space="preserve">Dalam </w:t>
      </w:r>
      <w:proofErr w:type="spellStart"/>
      <w:r w:rsidRPr="00DE373B">
        <w:rPr>
          <w:rFonts w:cs="Arial"/>
          <w:color w:val="001D35"/>
        </w:rPr>
        <w:t>perdagang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internasional</w:t>
      </w:r>
      <w:proofErr w:type="spellEnd"/>
      <w:r w:rsidRPr="00DE373B">
        <w:rPr>
          <w:rFonts w:cs="Arial"/>
          <w:color w:val="001D35"/>
        </w:rPr>
        <w:t xml:space="preserve">, CIF </w:t>
      </w:r>
      <w:proofErr w:type="spellStart"/>
      <w:r w:rsidRPr="00DE373B">
        <w:rPr>
          <w:rFonts w:cs="Arial"/>
          <w:color w:val="001D35"/>
        </w:rPr>
        <w:t>adalah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syarat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nyerah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arang</w:t>
      </w:r>
      <w:proofErr w:type="spellEnd"/>
      <w:r w:rsidRPr="00DE373B">
        <w:rPr>
          <w:rFonts w:cs="Arial"/>
          <w:color w:val="001D35"/>
        </w:rPr>
        <w:t xml:space="preserve"> di mana </w:t>
      </w:r>
      <w:proofErr w:type="spellStart"/>
      <w:r w:rsidRPr="00DE373B">
        <w:rPr>
          <w:rFonts w:cs="Arial"/>
          <w:color w:val="001D35"/>
        </w:rPr>
        <w:t>penjual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ertanggung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jawab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atas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iaya</w:t>
      </w:r>
      <w:proofErr w:type="spellEnd"/>
      <w:r w:rsidRPr="00DE373B">
        <w:rPr>
          <w:rFonts w:cs="Arial"/>
          <w:color w:val="001D35"/>
        </w:rPr>
        <w:t xml:space="preserve"> dan </w:t>
      </w:r>
      <w:proofErr w:type="spellStart"/>
      <w:r w:rsidRPr="00DE373B">
        <w:rPr>
          <w:rFonts w:cs="Arial"/>
          <w:color w:val="001D35"/>
        </w:rPr>
        <w:t>risiko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ngirim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arang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hingga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ke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labuh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tujuan</w:t>
      </w:r>
      <w:proofErr w:type="spellEnd"/>
      <w:r w:rsidRPr="00DE373B">
        <w:rPr>
          <w:rFonts w:cs="Arial"/>
          <w:color w:val="001D35"/>
        </w:rPr>
        <w:t>. </w:t>
      </w:r>
    </w:p>
    <w:p w14:paraId="58696DF2" w14:textId="77777777" w:rsidR="00935EAE" w:rsidRPr="004B7199" w:rsidRDefault="00935EAE" w:rsidP="00935EAE">
      <w:pPr>
        <w:widowControl/>
        <w:tabs>
          <w:tab w:val="left" w:pos="1683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6784F4C2" w:rsidR="00AD27F9" w:rsidRPr="00935EAE" w:rsidRDefault="00B90F67" w:rsidP="00935EA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5DC33A7" w14:textId="77777777" w:rsidR="00935EAE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forma Invoice </w:t>
      </w:r>
      <w:proofErr w:type="spellStart"/>
      <w:r>
        <w:rPr>
          <w:rFonts w:ascii="Arial" w:hAnsi="Arial"/>
          <w:sz w:val="22"/>
        </w:rPr>
        <w:t>haru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cantum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nformasi</w:t>
      </w:r>
      <w:proofErr w:type="spell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jela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gen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urai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roduk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jumlah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roduk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per-unit,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total, </w:t>
      </w:r>
      <w:proofErr w:type="spellStart"/>
      <w:r>
        <w:rPr>
          <w:rFonts w:ascii="Arial" w:hAnsi="Arial"/>
          <w:sz w:val="22"/>
        </w:rPr>
        <w:t>kondi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(FOB, C &amp; F, CIF), </w:t>
      </w:r>
      <w:proofErr w:type="spellStart"/>
      <w:r>
        <w:rPr>
          <w:rFonts w:ascii="Arial" w:hAnsi="Arial"/>
          <w:sz w:val="22"/>
        </w:rPr>
        <w:t>syarat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mbayaran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jadwal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giriman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informasi</w:t>
      </w:r>
      <w:proofErr w:type="spellEnd"/>
      <w:r>
        <w:rPr>
          <w:rFonts w:ascii="Arial" w:hAnsi="Arial"/>
          <w:sz w:val="22"/>
        </w:rPr>
        <w:t xml:space="preserve"> Bank yang </w:t>
      </w:r>
      <w:proofErr w:type="spellStart"/>
      <w:r>
        <w:rPr>
          <w:rFonts w:ascii="Arial" w:hAnsi="Arial"/>
          <w:sz w:val="22"/>
        </w:rPr>
        <w:t>ditunjuk</w:t>
      </w:r>
      <w:proofErr w:type="spellEnd"/>
      <w:r>
        <w:rPr>
          <w:rFonts w:ascii="Arial" w:hAnsi="Arial"/>
          <w:sz w:val="22"/>
        </w:rPr>
        <w:t xml:space="preserve"> oleh CINT dan </w:t>
      </w:r>
      <w:proofErr w:type="spellStart"/>
      <w:r>
        <w:rPr>
          <w:rFonts w:ascii="Arial" w:hAnsi="Arial"/>
          <w:sz w:val="22"/>
        </w:rPr>
        <w:t>menyedia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lo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rma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ri</w:t>
      </w:r>
      <w:proofErr w:type="spellEnd"/>
      <w:r>
        <w:rPr>
          <w:rFonts w:ascii="Arial" w:hAnsi="Arial"/>
          <w:sz w:val="22"/>
        </w:rPr>
        <w:t xml:space="preserve"> buyer </w:t>
      </w:r>
      <w:proofErr w:type="spellStart"/>
      <w:r>
        <w:rPr>
          <w:rFonts w:ascii="Arial" w:hAnsi="Arial"/>
          <w:sz w:val="22"/>
        </w:rPr>
        <w:t>untu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andatangani</w:t>
      </w:r>
      <w:proofErr w:type="spellEnd"/>
      <w:r>
        <w:rPr>
          <w:rFonts w:ascii="Arial" w:hAnsi="Arial"/>
          <w:sz w:val="22"/>
        </w:rPr>
        <w:t>.</w:t>
      </w:r>
    </w:p>
    <w:p w14:paraId="5BB66D93" w14:textId="77777777" w:rsidR="00935EAE" w:rsidRPr="00D81E37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>Proforma Invoice dibuat setelah mengetahui  kesanggupan Internal.</w:t>
      </w:r>
    </w:p>
    <w:p w14:paraId="00968D6D" w14:textId="6DF69FE8" w:rsidR="00935EAE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forma Invoice </w:t>
      </w:r>
      <w:proofErr w:type="spellStart"/>
      <w:r>
        <w:rPr>
          <w:rFonts w:ascii="Arial" w:hAnsi="Arial"/>
          <w:sz w:val="22"/>
        </w:rPr>
        <w:t>i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 w:rsidR="00353E7B">
        <w:rPr>
          <w:rFonts w:ascii="Arial" w:hAnsi="Arial"/>
          <w:sz w:val="22"/>
        </w:rPr>
        <w:t>dapat</w:t>
      </w:r>
      <w:proofErr w:type="spellEnd"/>
      <w:r w:rsidR="00353E7B">
        <w:rPr>
          <w:rFonts w:ascii="Arial" w:hAnsi="Arial"/>
          <w:sz w:val="22"/>
        </w:rPr>
        <w:t xml:space="preserve"> </w:t>
      </w:r>
      <w:proofErr w:type="spellStart"/>
      <w:r w:rsidR="00353E7B">
        <w:rPr>
          <w:rFonts w:ascii="Arial" w:hAnsi="Arial"/>
          <w:sz w:val="22"/>
        </w:rPr>
        <w:t>dikatakan</w:t>
      </w:r>
      <w:proofErr w:type="spellEnd"/>
      <w:r w:rsidR="00353E7B"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ah</w:t>
      </w:r>
      <w:proofErr w:type="spellEnd"/>
      <w:r w:rsidR="00353E7B">
        <w:rPr>
          <w:rFonts w:ascii="Arial" w:hAnsi="Arial"/>
          <w:sz w:val="22"/>
        </w:rPr>
        <w:t xml:space="preserve">, </w:t>
      </w:r>
      <w:proofErr w:type="spellStart"/>
      <w:r w:rsidR="00353E7B">
        <w:rPr>
          <w:rFonts w:ascii="Arial" w:hAnsi="Arial"/>
          <w:sz w:val="22"/>
        </w:rPr>
        <w:t>apabil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d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lembar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rma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ri</w:t>
      </w:r>
      <w:proofErr w:type="spellEnd"/>
      <w:r>
        <w:rPr>
          <w:rFonts w:ascii="Arial" w:hAnsi="Arial"/>
          <w:sz w:val="22"/>
        </w:rPr>
        <w:t xml:space="preserve"> buyer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andatanganinya</w:t>
      </w:r>
      <w:proofErr w:type="spellEnd"/>
      <w:r>
        <w:rPr>
          <w:rFonts w:ascii="Arial" w:hAnsi="Arial"/>
          <w:sz w:val="22"/>
        </w:rPr>
        <w:t xml:space="preserve"> proforma Invoice.</w:t>
      </w:r>
    </w:p>
    <w:p w14:paraId="21EA556E" w14:textId="77777777" w:rsidR="00935EAE" w:rsidRPr="00252FF9" w:rsidRDefault="00935EAE" w:rsidP="00A50EA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240041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A968925" w14:textId="20A188D6" w:rsidR="00240041" w:rsidRDefault="00240041" w:rsidP="00240041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sie Export</w:t>
      </w:r>
    </w:p>
    <w:p w14:paraId="59AE104D" w14:textId="581C0A30" w:rsidR="005E2EC4" w:rsidRDefault="005E2EC4" w:rsidP="005E2EC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erima</w:t>
      </w:r>
      <w:proofErr w:type="spellEnd"/>
      <w:r>
        <w:rPr>
          <w:rFonts w:ascii="Arial" w:eastAsia="Times New Roman" w:hAnsi="Arial" w:cs="Times New Roman"/>
          <w:szCs w:val="20"/>
        </w:rPr>
        <w:t xml:space="preserve"> order </w:t>
      </w:r>
      <w:proofErr w:type="spellStart"/>
      <w:r>
        <w:rPr>
          <w:rFonts w:ascii="Arial" w:eastAsia="Times New Roman" w:hAnsi="Arial" w:cs="Times New Roman"/>
          <w:szCs w:val="20"/>
        </w:rPr>
        <w:t>dar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langgan</w:t>
      </w:r>
      <w:proofErr w:type="spellEnd"/>
    </w:p>
    <w:p w14:paraId="43FC9C3B" w14:textId="526CDBD0" w:rsidR="005E2EC4" w:rsidRDefault="005E2EC4" w:rsidP="005E2EC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bua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Proforma Invoice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tentuan</w:t>
      </w:r>
      <w:proofErr w:type="spellEnd"/>
    </w:p>
    <w:p w14:paraId="7BCF011A" w14:textId="7523AB92" w:rsidR="00240041" w:rsidRDefault="00240041" w:rsidP="00240041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proofErr w:type="spellStart"/>
      <w:r>
        <w:rPr>
          <w:rFonts w:ascii="Arial" w:eastAsia="Times New Roman" w:hAnsi="Arial" w:cs="Times New Roman"/>
          <w:szCs w:val="20"/>
        </w:rPr>
        <w:t>BusDev</w:t>
      </w:r>
      <w:proofErr w:type="spellEnd"/>
    </w:p>
    <w:p w14:paraId="7D49C1B9" w14:textId="51950598" w:rsidR="005E2EC4" w:rsidRDefault="005E2EC4" w:rsidP="005E2EC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laku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ngece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terhadap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Proforma Invoice</w:t>
      </w:r>
    </w:p>
    <w:p w14:paraId="0EEEB73F" w14:textId="661DB0E1" w:rsidR="005E2EC4" w:rsidRPr="00AD27F9" w:rsidRDefault="005E2EC4" w:rsidP="005E2EC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lakukan</w:t>
      </w:r>
      <w:proofErr w:type="spellEnd"/>
      <w:r>
        <w:rPr>
          <w:rFonts w:ascii="Arial" w:eastAsia="Times New Roman" w:hAnsi="Arial" w:cs="Times New Roman"/>
          <w:szCs w:val="20"/>
        </w:rPr>
        <w:t xml:space="preserve"> approval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Proforma Invoice</w:t>
      </w: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5CAF4A8" w14:textId="77777777" w:rsidR="00A67619" w:rsidRPr="00A67619" w:rsidRDefault="00A67619" w:rsidP="00A67619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7880CE14" w14:textId="6FE7240A" w:rsidR="00A86C07" w:rsidRDefault="002F459D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8728" w:dyaOrig="13491" w14:anchorId="74521C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1pt;height:599.65pt" o:ole="">
            <v:imagedata r:id="rId13" o:title=""/>
          </v:shape>
          <o:OLEObject Type="Embed" ProgID="Visio.Drawing.11" ShapeID="_x0000_i1025" DrawAspect="Content" ObjectID="_1816599728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9C4ACB">
        <w:trPr>
          <w:trHeight w:val="937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AF7AD7C" w14:textId="77777777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 w:cs="Arial"/>
                <w:iCs/>
                <w:sz w:val="22"/>
                <w:szCs w:val="22"/>
              </w:rPr>
              <w:t>Menerima</w:t>
            </w:r>
            <w:proofErr w:type="spellEnd"/>
            <w:r w:rsidRPr="00A41A9E">
              <w:rPr>
                <w:rFonts w:ascii="Arial" w:hAnsi="Arial" w:cs="Arial"/>
                <w:iCs/>
                <w:sz w:val="22"/>
                <w:szCs w:val="22"/>
              </w:rPr>
              <w:t xml:space="preserve"> order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r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</w:p>
          <w:p w14:paraId="4AFD020A" w14:textId="77777777" w:rsidR="00A41A9E" w:rsidRPr="00A41A9E" w:rsidRDefault="00A41A9E" w:rsidP="00A41A9E">
            <w:pPr>
              <w:pStyle w:val="PlainText"/>
              <w:ind w:left="426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7AC72B1C" w14:textId="2CCAE2A3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identifika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as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pakah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informasi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</w:t>
            </w:r>
            <w:r w:rsidRPr="00A41A9E">
              <w:rPr>
                <w:rFonts w:ascii="Arial" w:hAnsi="Arial"/>
                <w:sz w:val="22"/>
                <w:szCs w:val="22"/>
              </w:rPr>
              <w:t xml:space="preserve">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</w:t>
            </w:r>
            <w:r w:rsidR="00353E7B">
              <w:rPr>
                <w:rFonts w:ascii="Arial" w:hAnsi="Arial"/>
                <w:sz w:val="22"/>
                <w:szCs w:val="22"/>
              </w:rPr>
              <w:t>i</w:t>
            </w:r>
            <w:r w:rsidRPr="00A41A9E">
              <w:rPr>
                <w:rFonts w:ascii="Arial" w:hAnsi="Arial"/>
                <w:sz w:val="22"/>
                <w:szCs w:val="22"/>
              </w:rPr>
              <w:t>terim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sudah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lengkap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dan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jelas</w:t>
            </w:r>
            <w:proofErr w:type="spellEnd"/>
            <w:r w:rsidR="00B37D4A">
              <w:rPr>
                <w:rFonts w:ascii="Arial" w:hAnsi="Arial"/>
                <w:sz w:val="22"/>
                <w:szCs w:val="22"/>
              </w:rPr>
              <w:t xml:space="preserve">, </w:t>
            </w:r>
            <w:proofErr w:type="spellStart"/>
            <w:r w:rsidR="00B37D4A">
              <w:rPr>
                <w:rFonts w:ascii="Arial" w:hAnsi="Arial"/>
                <w:sz w:val="22"/>
                <w:szCs w:val="22"/>
              </w:rPr>
              <w:t>apabila</w:t>
            </w:r>
            <w:proofErr w:type="spellEnd"/>
            <w:r w:rsidR="00B37D4A">
              <w:rPr>
                <w:rFonts w:ascii="Arial" w:hAnsi="Arial"/>
                <w:sz w:val="22"/>
                <w:szCs w:val="22"/>
              </w:rPr>
              <w:t xml:space="preserve"> </w:t>
            </w:r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lanjut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r w:rsidR="00B37D4A">
              <w:rPr>
                <w:rFonts w:ascii="Arial" w:hAnsi="Arial"/>
                <w:sz w:val="22"/>
                <w:szCs w:val="22"/>
              </w:rPr>
              <w:t>proses</w:t>
            </w:r>
            <w:r w:rsidRPr="00A41A9E">
              <w:rPr>
                <w:rFonts w:ascii="Arial" w:hAnsi="Arial"/>
                <w:sz w:val="22"/>
                <w:szCs w:val="22"/>
              </w:rPr>
              <w:t xml:space="preserve"> 6.3  dan 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bil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onfirma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ena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mint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>.</w:t>
            </w:r>
          </w:p>
          <w:p w14:paraId="3864295F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45CDD2CC" w14:textId="0B76DA93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ece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mampu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Internal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pakah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rod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mint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p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produk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t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="00B37D4A">
              <w:rPr>
                <w:rFonts w:ascii="Arial" w:hAnsi="Arial"/>
                <w:sz w:val="22"/>
                <w:szCs w:val="22"/>
              </w:rPr>
              <w:t xml:space="preserve">, </w:t>
            </w:r>
            <w:proofErr w:type="spellStart"/>
            <w:r w:rsidR="00B37D4A">
              <w:rPr>
                <w:rFonts w:ascii="Arial" w:hAnsi="Arial"/>
                <w:sz w:val="22"/>
                <w:szCs w:val="22"/>
              </w:rPr>
              <w:t>apabil</w:t>
            </w:r>
            <w:r w:rsidR="004F3AD8">
              <w:rPr>
                <w:rFonts w:ascii="Arial" w:hAnsi="Arial"/>
                <w:sz w:val="22"/>
                <w:szCs w:val="22"/>
              </w:rPr>
              <w:t>a</w:t>
            </w:r>
            <w:proofErr w:type="spellEnd"/>
            <w:r w:rsidR="00B37D4A">
              <w:rPr>
                <w:rFonts w:ascii="Arial" w:hAnsi="Arial"/>
                <w:sz w:val="22"/>
                <w:szCs w:val="22"/>
              </w:rPr>
              <w:t xml:space="preserve"> </w:t>
            </w:r>
            <w:r w:rsidRPr="00A41A9E">
              <w:rPr>
                <w:rFonts w:ascii="Arial" w:hAnsi="Arial"/>
                <w:sz w:val="22"/>
                <w:szCs w:val="22"/>
              </w:rPr>
              <w:t>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lanjut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6.4 </w:t>
            </w:r>
            <w:proofErr w:type="spellStart"/>
            <w:r w:rsidR="0089101C">
              <w:rPr>
                <w:rFonts w:ascii="Arial" w:hAnsi="Arial"/>
                <w:sz w:val="22"/>
                <w:szCs w:val="22"/>
              </w:rPr>
              <w:t>apabil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>”</w:t>
            </w:r>
            <w:r w:rsidR="0089101C">
              <w:rPr>
                <w:rFonts w:ascii="Arial" w:hAnsi="Arial"/>
                <w:sz w:val="22"/>
                <w:szCs w:val="22"/>
              </w:rPr>
              <w:t xml:space="preserve">, </w:t>
            </w:r>
            <w:proofErr w:type="spellStart"/>
            <w:r w:rsidR="0089101C">
              <w:rPr>
                <w:rFonts w:ascii="Arial" w:hAnsi="Arial"/>
                <w:sz w:val="22"/>
                <w:szCs w:val="22"/>
              </w:rPr>
              <w:t>maka</w:t>
            </w:r>
            <w:proofErr w:type="spellEnd"/>
            <w:r w:rsidR="0089101C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konfirmasi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tidaksanggup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2F459D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dan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awar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rod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89101C">
              <w:rPr>
                <w:rFonts w:ascii="Arial" w:hAnsi="Arial"/>
                <w:sz w:val="22"/>
                <w:szCs w:val="22"/>
              </w:rPr>
              <w:t>sejenis</w:t>
            </w:r>
            <w:proofErr w:type="spellEnd"/>
            <w:r w:rsidR="0089101C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lain</w:t>
            </w:r>
            <w:r w:rsidR="0089101C">
              <w:rPr>
                <w:rFonts w:ascii="Arial" w:hAnsi="Arial"/>
                <w:sz w:val="22"/>
                <w:szCs w:val="22"/>
              </w:rPr>
              <w:t>n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p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produk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>.</w:t>
            </w:r>
          </w:p>
          <w:p w14:paraId="62BDFB91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65860A0D" w14:textId="7CE43D86" w:rsidR="002C510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mbu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Proforma Invoice</w:t>
            </w:r>
            <w:r w:rsidR="00D70372">
              <w:rPr>
                <w:rFonts w:ascii="Arial" w:hAnsi="Arial"/>
                <w:sz w:val="22"/>
                <w:szCs w:val="22"/>
              </w:rPr>
              <w:t xml:space="preserve"> dan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meriksan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D70372">
              <w:rPr>
                <w:rFonts w:ascii="Arial" w:hAnsi="Arial"/>
                <w:sz w:val="22"/>
                <w:szCs w:val="22"/>
              </w:rPr>
              <w:t>k</w:t>
            </w:r>
            <w:r w:rsidR="002C510E">
              <w:rPr>
                <w:rFonts w:ascii="Arial" w:hAnsi="Arial"/>
                <w:sz w:val="22"/>
                <w:szCs w:val="22"/>
              </w:rPr>
              <w:t>embali</w:t>
            </w:r>
            <w:proofErr w:type="spellEnd"/>
          </w:p>
          <w:p w14:paraId="0127D4FA" w14:textId="77777777" w:rsidR="00FF08D4" w:rsidRDefault="00FF08D4" w:rsidP="002C510E">
            <w:pPr>
              <w:pStyle w:val="ListParagraph"/>
              <w:rPr>
                <w:rFonts w:ascii="Arial" w:hAnsi="Arial"/>
              </w:rPr>
            </w:pPr>
          </w:p>
          <w:p w14:paraId="508DC4E0" w14:textId="34965FAA" w:rsidR="002C510E" w:rsidRDefault="002C510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>
              <w:rPr>
                <w:rFonts w:ascii="Arial" w:hAnsi="Arial"/>
                <w:sz w:val="22"/>
                <w:szCs w:val="22"/>
              </w:rPr>
              <w:t>M</w:t>
            </w:r>
            <w:r w:rsidR="00A41A9E" w:rsidRPr="00A41A9E">
              <w:rPr>
                <w:rFonts w:ascii="Arial" w:hAnsi="Arial"/>
                <w:sz w:val="22"/>
                <w:szCs w:val="22"/>
              </w:rPr>
              <w:t>elakuk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penandatangan</w:t>
            </w:r>
            <w:r w:rsidR="00D70372">
              <w:rPr>
                <w:rFonts w:ascii="Arial" w:hAnsi="Arial"/>
                <w:sz w:val="22"/>
                <w:szCs w:val="22"/>
              </w:rPr>
              <w:t>an</w:t>
            </w:r>
            <w:proofErr w:type="spellEnd"/>
            <w:r w:rsidR="00D70372">
              <w:rPr>
                <w:rFonts w:ascii="Arial" w:hAnsi="Arial"/>
                <w:sz w:val="22"/>
                <w:szCs w:val="22"/>
              </w:rPr>
              <w:t xml:space="preserve"> approval </w:t>
            </w:r>
            <w:proofErr w:type="spellStart"/>
            <w:r w:rsidR="00D70372">
              <w:rPr>
                <w:rFonts w:ascii="Arial" w:hAnsi="Arial"/>
                <w:sz w:val="22"/>
                <w:szCs w:val="22"/>
              </w:rPr>
              <w:t>dokumen</w:t>
            </w:r>
            <w:proofErr w:type="spellEnd"/>
            <w:r w:rsidR="00D70372">
              <w:rPr>
                <w:rFonts w:ascii="Arial" w:hAnsi="Arial"/>
                <w:sz w:val="22"/>
                <w:szCs w:val="22"/>
              </w:rPr>
              <w:t xml:space="preserve"> PI</w:t>
            </w:r>
          </w:p>
          <w:p w14:paraId="69C69ACB" w14:textId="77777777" w:rsidR="002C510E" w:rsidRDefault="002C510E" w:rsidP="002C510E">
            <w:pPr>
              <w:pStyle w:val="ListParagraph"/>
              <w:rPr>
                <w:rFonts w:ascii="Arial" w:hAnsi="Arial"/>
              </w:rPr>
            </w:pPr>
          </w:p>
          <w:p w14:paraId="3305FCFB" w14:textId="10AA4294" w:rsidR="00B37D4A" w:rsidRDefault="00B37D4A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>
              <w:rPr>
                <w:rFonts w:ascii="Arial" w:hAnsi="Arial"/>
                <w:sz w:val="22"/>
                <w:szCs w:val="22"/>
              </w:rPr>
              <w:t>Mengirimkan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dokumen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PI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D70372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</w:p>
          <w:p w14:paraId="07C6F8B0" w14:textId="77777777" w:rsidR="00B37D4A" w:rsidRDefault="00B37D4A" w:rsidP="00B37D4A">
            <w:pPr>
              <w:pStyle w:val="ListParagraph"/>
              <w:rPr>
                <w:rFonts w:ascii="Arial" w:hAnsi="Arial"/>
              </w:rPr>
            </w:pPr>
          </w:p>
          <w:p w14:paraId="041CBF3E" w14:textId="7B54EBB1" w:rsidR="00A41A9E" w:rsidRPr="00EE09E7" w:rsidRDefault="00D70372" w:rsidP="00EE09E7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>
              <w:rPr>
                <w:rFonts w:ascii="Arial" w:hAnsi="Arial"/>
                <w:sz w:val="22"/>
                <w:szCs w:val="22"/>
              </w:rPr>
              <w:t>Apabila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setuju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maka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terima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dokumen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PI yang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sudah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disetujui</w:t>
            </w:r>
            <w:proofErr w:type="spellEnd"/>
            <w:r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 w:rsidR="00EE09E7">
              <w:rPr>
                <w:rFonts w:ascii="Arial" w:hAnsi="Arial"/>
                <w:sz w:val="22"/>
                <w:szCs w:val="22"/>
              </w:rPr>
              <w:t xml:space="preserve">. </w:t>
            </w:r>
            <w:proofErr w:type="spellStart"/>
            <w:r w:rsidRPr="00EE09E7">
              <w:rPr>
                <w:rFonts w:ascii="Arial" w:hAnsi="Arial"/>
                <w:sz w:val="22"/>
                <w:szCs w:val="22"/>
              </w:rPr>
              <w:t>Apabila</w:t>
            </w:r>
            <w:proofErr w:type="spellEnd"/>
            <w:r w:rsidRPr="00EE09E7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2F459D" w:rsidRPr="00EE09E7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="002F459D" w:rsidRPr="00EE09E7">
              <w:rPr>
                <w:rFonts w:ascii="Arial" w:hAnsi="Arial"/>
                <w:sz w:val="22"/>
                <w:szCs w:val="22"/>
              </w:rPr>
              <w:t xml:space="preserve">, </w:t>
            </w:r>
            <w:proofErr w:type="spellStart"/>
            <w:r w:rsidR="002F459D" w:rsidRPr="00EE09E7">
              <w:rPr>
                <w:rFonts w:ascii="Arial" w:hAnsi="Arial"/>
                <w:sz w:val="22"/>
                <w:szCs w:val="22"/>
              </w:rPr>
              <w:t>maka</w:t>
            </w:r>
            <w:proofErr w:type="spellEnd"/>
            <w:r w:rsidR="002F459D" w:rsidRPr="00EE09E7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EE09E7">
              <w:rPr>
                <w:rFonts w:ascii="Arial" w:hAnsi="Arial"/>
                <w:sz w:val="22"/>
                <w:szCs w:val="22"/>
              </w:rPr>
              <w:t>menginformasikan</w:t>
            </w:r>
            <w:proofErr w:type="spellEnd"/>
            <w:r w:rsidR="00A41A9E" w:rsidRPr="00EE09E7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EE09E7">
              <w:rPr>
                <w:rFonts w:ascii="Arial" w:hAnsi="Arial"/>
                <w:sz w:val="22"/>
                <w:szCs w:val="22"/>
              </w:rPr>
              <w:t>ketidaksanggupan</w:t>
            </w:r>
            <w:proofErr w:type="spellEnd"/>
            <w:r w:rsidR="00A41A9E" w:rsidRPr="00EE09E7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EE09E7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="00A41A9E" w:rsidRPr="00EE09E7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2F459D" w:rsidRPr="00EE09E7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 w:rsidR="00A41A9E" w:rsidRPr="00EE09E7">
              <w:rPr>
                <w:rFonts w:ascii="Arial" w:hAnsi="Arial"/>
                <w:sz w:val="22"/>
                <w:szCs w:val="22"/>
              </w:rPr>
              <w:t>.</w:t>
            </w:r>
          </w:p>
          <w:p w14:paraId="0BA5BC82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2C1C1A1C" w14:textId="77777777" w:rsidR="00A41A9E" w:rsidRDefault="00A41A9E" w:rsidP="00EE09E7">
            <w:pPr>
              <w:pStyle w:val="PlainText"/>
              <w:jc w:val="both"/>
              <w:rPr>
                <w:rFonts w:ascii="Arial" w:hAnsi="Arial"/>
                <w:sz w:val="22"/>
              </w:rPr>
            </w:pPr>
          </w:p>
          <w:p w14:paraId="3C38FFE2" w14:textId="4D227A7D" w:rsidR="00BD5C67" w:rsidRPr="00EE371A" w:rsidRDefault="00BD5C67" w:rsidP="00A41A9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40CE5F3" w14:textId="77777777" w:rsidR="00A46834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0635002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72ADFE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D09EF8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7B8A9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23C8BF" w14:textId="77777777" w:rsidR="00282E56" w:rsidRDefault="00282E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E35259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66A057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A451E4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53596F" w14:textId="62FC336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0034CF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B6C20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60903F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D52BFB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2AE15C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E577AC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C47DE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B3B7BF" w14:textId="71CF5ABE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1648A342" w14:textId="77777777" w:rsidR="00C42A31" w:rsidRDefault="00C42A31" w:rsidP="00D703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C71C368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FACFF5" w14:textId="37FBE918" w:rsidR="00C42A31" w:rsidRDefault="002C510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Mgr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BusDev</w:t>
            </w:r>
            <w:proofErr w:type="spellEnd"/>
          </w:p>
          <w:p w14:paraId="292F981D" w14:textId="77777777" w:rsidR="00EE09E7" w:rsidRDefault="00EE09E7" w:rsidP="00EE09E7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F230EC2" w14:textId="77777777" w:rsidR="00CA4666" w:rsidRDefault="00CA466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746F79" w14:textId="2DE728CC" w:rsidR="00C42A31" w:rsidRDefault="00187D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Kasie </w:t>
            </w:r>
            <w:r w:rsidR="00C42A31">
              <w:rPr>
                <w:rFonts w:ascii="Arial" w:hAnsi="Arial" w:cs="Arial"/>
                <w:i/>
              </w:rPr>
              <w:t>Export</w:t>
            </w:r>
          </w:p>
          <w:p w14:paraId="3E2D31E9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6A9DF6" w14:textId="77777777" w:rsidR="00C42A31" w:rsidRDefault="00C42A31" w:rsidP="00C42A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73AC034" w14:textId="77777777" w:rsidR="009C4ACB" w:rsidRDefault="009C4ACB" w:rsidP="009C4A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CF5A36A" w14:textId="2EF7ED16" w:rsidR="009C4ACB" w:rsidRPr="00B90F67" w:rsidRDefault="009C4ACB" w:rsidP="00C42A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420123D5" w14:textId="765752B9" w:rsidR="004A024A" w:rsidRPr="00831887" w:rsidRDefault="00205495" w:rsidP="0083188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128E7AE1" w14:textId="4A3058B3" w:rsidR="00831887" w:rsidRDefault="00831887" w:rsidP="00831887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</w:pPr>
    </w:p>
    <w:p w14:paraId="721946FA" w14:textId="77777777" w:rsidR="00831887" w:rsidRPr="006477E2" w:rsidRDefault="00831887" w:rsidP="00831887">
      <w:pPr>
        <w:widowControl/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CD5D0D6" w14:textId="77777777" w:rsidR="00831887" w:rsidRDefault="00831887" w:rsidP="00831887">
      <w:pPr>
        <w:pStyle w:val="PlainText"/>
        <w:ind w:left="340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</w:rPr>
        <w:t>8.1. Proforma Invoice</w:t>
      </w:r>
    </w:p>
    <w:p w14:paraId="01B9609C" w14:textId="6ABB7135" w:rsidR="00831887" w:rsidRPr="002D0EA7" w:rsidRDefault="00831887" w:rsidP="00831887">
      <w:pPr>
        <w:pStyle w:val="PlainText"/>
        <w:ind w:left="340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8.2. </w:t>
      </w:r>
      <w:r>
        <w:rPr>
          <w:rFonts w:ascii="Arial" w:hAnsi="Arial"/>
          <w:sz w:val="22"/>
        </w:rPr>
        <w:t xml:space="preserve">Proforma Invoice yang </w:t>
      </w:r>
      <w:proofErr w:type="spellStart"/>
      <w:r>
        <w:rPr>
          <w:rFonts w:ascii="Arial" w:hAnsi="Arial"/>
          <w:sz w:val="22"/>
        </w:rPr>
        <w:t>ditandatanga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lang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lembar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masi</w:t>
      </w:r>
      <w:proofErr w:type="spellEnd"/>
      <w:r>
        <w:rPr>
          <w:rFonts w:ascii="Arial" w:hAnsi="Arial"/>
          <w:sz w:val="22"/>
        </w:rPr>
        <w:t>.</w:t>
      </w:r>
    </w:p>
    <w:p w14:paraId="29039A18" w14:textId="77777777" w:rsidR="004A024A" w:rsidRPr="001A0CF0" w:rsidRDefault="004A024A" w:rsidP="0083188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361BB718" w:rsidR="004A024A" w:rsidRPr="00831887" w:rsidRDefault="004A024A" w:rsidP="00831887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Tahoma" w:hAnsi="Tahoma"/>
        </w:rPr>
      </w:pPr>
    </w:p>
    <w:p w14:paraId="08700939" w14:textId="7B30B6DB" w:rsidR="004A024A" w:rsidRPr="001506F8" w:rsidRDefault="001A0CF0" w:rsidP="001506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1A3D10C2" w14:textId="77777777" w:rsidR="001506F8" w:rsidRPr="005903CC" w:rsidRDefault="001506F8" w:rsidP="001506F8">
      <w:pPr>
        <w:pStyle w:val="PlainText"/>
        <w:numPr>
          <w:ilvl w:val="0"/>
          <w:numId w:val="26"/>
        </w:numPr>
        <w:ind w:left="900" w:hanging="550"/>
        <w:rPr>
          <w:rFonts w:ascii="Arial" w:hAnsi="Arial"/>
          <w:i/>
          <w:sz w:val="22"/>
          <w:szCs w:val="22"/>
        </w:rPr>
      </w:pPr>
      <w:r w:rsidRPr="005903CC">
        <w:rPr>
          <w:rFonts w:ascii="Arial" w:hAnsi="Arial"/>
          <w:sz w:val="22"/>
          <w:szCs w:val="22"/>
        </w:rPr>
        <w:t>ISO 9001 : 2015, Element 8.6.</w:t>
      </w:r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Pelepasan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atas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produk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dan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layanan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r w:rsidRPr="005903CC">
        <w:rPr>
          <w:rFonts w:ascii="Arial" w:hAnsi="Arial" w:cs="Arial"/>
          <w:i/>
          <w:snapToGrid/>
          <w:sz w:val="22"/>
          <w:szCs w:val="22"/>
        </w:rPr>
        <w:t>(</w:t>
      </w:r>
      <w:r w:rsidRPr="005903CC">
        <w:rPr>
          <w:rFonts w:ascii="Arial" w:hAnsi="Arial" w:cs="Arial"/>
          <w:b/>
          <w:bCs/>
          <w:i/>
          <w:snapToGrid/>
          <w:sz w:val="22"/>
          <w:szCs w:val="22"/>
        </w:rPr>
        <w:t>Release of products and services)</w:t>
      </w:r>
    </w:p>
    <w:p w14:paraId="33B8A35E" w14:textId="77777777" w:rsidR="001506F8" w:rsidRPr="00730008" w:rsidRDefault="001506F8" w:rsidP="001506F8">
      <w:pPr>
        <w:pStyle w:val="PlainText"/>
        <w:numPr>
          <w:ilvl w:val="0"/>
          <w:numId w:val="26"/>
        </w:numPr>
        <w:ind w:left="900" w:hanging="550"/>
        <w:rPr>
          <w:rFonts w:ascii="Arial" w:hAnsi="Arial"/>
          <w:i/>
        </w:rPr>
      </w:pPr>
      <w:r>
        <w:rPr>
          <w:rFonts w:ascii="Arial" w:hAnsi="Arial"/>
          <w:sz w:val="22"/>
        </w:rPr>
        <w:t xml:space="preserve">Manual </w:t>
      </w:r>
      <w:proofErr w:type="spellStart"/>
      <w:r>
        <w:rPr>
          <w:rFonts w:ascii="Arial" w:hAnsi="Arial"/>
          <w:sz w:val="22"/>
        </w:rPr>
        <w:t>Siste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anajeme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Terintegrasi</w:t>
      </w:r>
      <w:proofErr w:type="spellEnd"/>
      <w:r>
        <w:rPr>
          <w:rFonts w:ascii="Arial" w:hAnsi="Arial"/>
          <w:sz w:val="22"/>
        </w:rPr>
        <w:t xml:space="preserve"> PT. CINT</w:t>
      </w:r>
    </w:p>
    <w:p w14:paraId="09659CCD" w14:textId="77777777" w:rsidR="001506F8" w:rsidRDefault="001506F8" w:rsidP="001506F8">
      <w:pPr>
        <w:widowControl/>
        <w:suppressAutoHyphens/>
        <w:autoSpaceDE/>
        <w:autoSpaceDN/>
      </w:pPr>
    </w:p>
    <w:p w14:paraId="3FC91782" w14:textId="77777777" w:rsidR="008F4F9F" w:rsidRDefault="008F4F9F" w:rsidP="001506F8">
      <w:pPr>
        <w:widowControl/>
        <w:suppressAutoHyphens/>
        <w:autoSpaceDE/>
        <w:autoSpaceDN/>
      </w:pPr>
    </w:p>
    <w:p w14:paraId="75A95516" w14:textId="77777777" w:rsidR="008F4F9F" w:rsidRDefault="008F4F9F" w:rsidP="001506F8">
      <w:pPr>
        <w:widowControl/>
        <w:suppressAutoHyphens/>
        <w:autoSpaceDE/>
        <w:autoSpaceDN/>
      </w:pPr>
    </w:p>
    <w:p w14:paraId="2310CFB6" w14:textId="77777777" w:rsidR="008F4F9F" w:rsidRDefault="008F4F9F" w:rsidP="001506F8">
      <w:pPr>
        <w:widowControl/>
        <w:suppressAutoHyphens/>
        <w:autoSpaceDE/>
        <w:autoSpaceDN/>
      </w:pPr>
    </w:p>
    <w:p w14:paraId="4AAD08FE" w14:textId="77777777" w:rsidR="008F4F9F" w:rsidRDefault="008F4F9F" w:rsidP="001506F8">
      <w:pPr>
        <w:widowControl/>
        <w:suppressAutoHyphens/>
        <w:autoSpaceDE/>
        <w:autoSpaceDN/>
      </w:pPr>
    </w:p>
    <w:p w14:paraId="64AAAD39" w14:textId="77777777" w:rsidR="008F4F9F" w:rsidRDefault="008F4F9F" w:rsidP="001506F8">
      <w:pPr>
        <w:widowControl/>
        <w:suppressAutoHyphens/>
        <w:autoSpaceDE/>
        <w:autoSpaceDN/>
      </w:pPr>
    </w:p>
    <w:p w14:paraId="3E8DE91E" w14:textId="77777777" w:rsidR="008F4F9F" w:rsidRDefault="008F4F9F" w:rsidP="001506F8">
      <w:pPr>
        <w:widowControl/>
        <w:suppressAutoHyphens/>
        <w:autoSpaceDE/>
        <w:autoSpaceDN/>
      </w:pPr>
    </w:p>
    <w:p w14:paraId="3B19F9CE" w14:textId="77777777" w:rsidR="008F4F9F" w:rsidRDefault="008F4F9F" w:rsidP="001506F8">
      <w:pPr>
        <w:widowControl/>
        <w:suppressAutoHyphens/>
        <w:autoSpaceDE/>
        <w:autoSpaceDN/>
      </w:pPr>
    </w:p>
    <w:p w14:paraId="502DD311" w14:textId="77777777" w:rsidR="008F4F9F" w:rsidRDefault="008F4F9F" w:rsidP="001506F8">
      <w:pPr>
        <w:widowControl/>
        <w:suppressAutoHyphens/>
        <w:autoSpaceDE/>
        <w:autoSpaceDN/>
      </w:pPr>
    </w:p>
    <w:p w14:paraId="6DCD6CA8" w14:textId="77777777" w:rsidR="008F4F9F" w:rsidRDefault="008F4F9F" w:rsidP="001506F8">
      <w:pPr>
        <w:widowControl/>
        <w:suppressAutoHyphens/>
        <w:autoSpaceDE/>
        <w:autoSpaceDN/>
      </w:pPr>
    </w:p>
    <w:p w14:paraId="161AEF60" w14:textId="77777777" w:rsidR="008F4F9F" w:rsidRDefault="008F4F9F" w:rsidP="001506F8">
      <w:pPr>
        <w:widowControl/>
        <w:suppressAutoHyphens/>
        <w:autoSpaceDE/>
        <w:autoSpaceDN/>
      </w:pPr>
    </w:p>
    <w:p w14:paraId="0715FBA6" w14:textId="77777777" w:rsidR="008F4F9F" w:rsidRDefault="008F4F9F" w:rsidP="001506F8">
      <w:pPr>
        <w:widowControl/>
        <w:suppressAutoHyphens/>
        <w:autoSpaceDE/>
        <w:autoSpaceDN/>
      </w:pPr>
    </w:p>
    <w:p w14:paraId="1A6B0D62" w14:textId="77777777" w:rsidR="008F4F9F" w:rsidRDefault="008F4F9F" w:rsidP="001506F8">
      <w:pPr>
        <w:widowControl/>
        <w:suppressAutoHyphens/>
        <w:autoSpaceDE/>
        <w:autoSpaceDN/>
      </w:pPr>
    </w:p>
    <w:p w14:paraId="01465B51" w14:textId="77777777" w:rsidR="008F4F9F" w:rsidRDefault="008F4F9F" w:rsidP="001506F8">
      <w:pPr>
        <w:widowControl/>
        <w:suppressAutoHyphens/>
        <w:autoSpaceDE/>
        <w:autoSpaceDN/>
      </w:pPr>
    </w:p>
    <w:p w14:paraId="79BBDCB5" w14:textId="77777777" w:rsidR="008F4F9F" w:rsidRDefault="008F4F9F" w:rsidP="001506F8">
      <w:pPr>
        <w:widowControl/>
        <w:suppressAutoHyphens/>
        <w:autoSpaceDE/>
        <w:autoSpaceDN/>
      </w:pPr>
    </w:p>
    <w:p w14:paraId="57AABC60" w14:textId="77777777" w:rsidR="008F4F9F" w:rsidRDefault="008F4F9F" w:rsidP="001506F8">
      <w:pPr>
        <w:widowControl/>
        <w:suppressAutoHyphens/>
        <w:autoSpaceDE/>
        <w:autoSpaceDN/>
      </w:pPr>
    </w:p>
    <w:p w14:paraId="28ED96B1" w14:textId="77777777" w:rsidR="008F4F9F" w:rsidRDefault="008F4F9F" w:rsidP="001506F8">
      <w:pPr>
        <w:widowControl/>
        <w:suppressAutoHyphens/>
        <w:autoSpaceDE/>
        <w:autoSpaceDN/>
      </w:pPr>
    </w:p>
    <w:p w14:paraId="4267D997" w14:textId="77777777" w:rsidR="008F4F9F" w:rsidRDefault="008F4F9F" w:rsidP="001506F8">
      <w:pPr>
        <w:widowControl/>
        <w:suppressAutoHyphens/>
        <w:autoSpaceDE/>
        <w:autoSpaceDN/>
      </w:pPr>
    </w:p>
    <w:p w14:paraId="7091D515" w14:textId="77777777" w:rsidR="008F4F9F" w:rsidRDefault="008F4F9F" w:rsidP="001506F8">
      <w:pPr>
        <w:widowControl/>
        <w:suppressAutoHyphens/>
        <w:autoSpaceDE/>
        <w:autoSpaceDN/>
      </w:pPr>
    </w:p>
    <w:p w14:paraId="4DE1C432" w14:textId="77777777" w:rsidR="008F4F9F" w:rsidRDefault="008F4F9F" w:rsidP="001506F8">
      <w:pPr>
        <w:widowControl/>
        <w:suppressAutoHyphens/>
        <w:autoSpaceDE/>
        <w:autoSpaceDN/>
      </w:pPr>
    </w:p>
    <w:p w14:paraId="0829E083" w14:textId="77777777" w:rsidR="008F4F9F" w:rsidRDefault="008F4F9F" w:rsidP="001506F8">
      <w:pPr>
        <w:widowControl/>
        <w:suppressAutoHyphens/>
        <w:autoSpaceDE/>
        <w:autoSpaceDN/>
      </w:pPr>
    </w:p>
    <w:p w14:paraId="34570E3D" w14:textId="77777777" w:rsidR="008F4F9F" w:rsidRDefault="008F4F9F" w:rsidP="001506F8">
      <w:pPr>
        <w:widowControl/>
        <w:suppressAutoHyphens/>
        <w:autoSpaceDE/>
        <w:autoSpaceDN/>
      </w:pPr>
    </w:p>
    <w:p w14:paraId="041DC4CF" w14:textId="77777777" w:rsidR="008F4F9F" w:rsidRDefault="008F4F9F" w:rsidP="001506F8">
      <w:pPr>
        <w:widowControl/>
        <w:suppressAutoHyphens/>
        <w:autoSpaceDE/>
        <w:autoSpaceDN/>
      </w:pPr>
    </w:p>
    <w:p w14:paraId="65DEF7E0" w14:textId="77777777" w:rsidR="008F4F9F" w:rsidRDefault="008F4F9F" w:rsidP="001506F8">
      <w:pPr>
        <w:widowControl/>
        <w:suppressAutoHyphens/>
        <w:autoSpaceDE/>
        <w:autoSpaceDN/>
      </w:pPr>
    </w:p>
    <w:p w14:paraId="4263E4F4" w14:textId="77777777" w:rsidR="008F4F9F" w:rsidRDefault="008F4F9F" w:rsidP="001506F8">
      <w:pPr>
        <w:widowControl/>
        <w:suppressAutoHyphens/>
        <w:autoSpaceDE/>
        <w:autoSpaceDN/>
      </w:pPr>
    </w:p>
    <w:p w14:paraId="4A85C967" w14:textId="77777777" w:rsidR="008F4F9F" w:rsidRDefault="008F4F9F" w:rsidP="001506F8">
      <w:pPr>
        <w:widowControl/>
        <w:suppressAutoHyphens/>
        <w:autoSpaceDE/>
        <w:autoSpaceDN/>
      </w:pPr>
    </w:p>
    <w:p w14:paraId="6735A50D" w14:textId="77777777" w:rsidR="008F4F9F" w:rsidRDefault="008F4F9F" w:rsidP="001506F8">
      <w:pPr>
        <w:widowControl/>
        <w:suppressAutoHyphens/>
        <w:autoSpaceDE/>
        <w:autoSpaceDN/>
      </w:pPr>
    </w:p>
    <w:p w14:paraId="63A84D3A" w14:textId="77777777" w:rsidR="008F4F9F" w:rsidRDefault="008F4F9F" w:rsidP="001506F8">
      <w:pPr>
        <w:widowControl/>
        <w:suppressAutoHyphens/>
        <w:autoSpaceDE/>
        <w:autoSpaceDN/>
      </w:pPr>
    </w:p>
    <w:p w14:paraId="1CF43456" w14:textId="77777777" w:rsidR="008F4F9F" w:rsidRDefault="008F4F9F" w:rsidP="001506F8">
      <w:pPr>
        <w:widowControl/>
        <w:suppressAutoHyphens/>
        <w:autoSpaceDE/>
        <w:autoSpaceDN/>
      </w:pPr>
    </w:p>
    <w:p w14:paraId="15B869E7" w14:textId="77777777" w:rsidR="008F4F9F" w:rsidRDefault="008F4F9F" w:rsidP="001506F8">
      <w:pPr>
        <w:widowControl/>
        <w:suppressAutoHyphens/>
        <w:autoSpaceDE/>
        <w:autoSpaceDN/>
      </w:pPr>
    </w:p>
    <w:p w14:paraId="0B377727" w14:textId="77777777" w:rsidR="008F4F9F" w:rsidRDefault="008F4F9F" w:rsidP="001506F8">
      <w:pPr>
        <w:widowControl/>
        <w:suppressAutoHyphens/>
        <w:autoSpaceDE/>
        <w:autoSpaceDN/>
      </w:pPr>
    </w:p>
    <w:p w14:paraId="3BB4DC12" w14:textId="77777777" w:rsidR="008F4F9F" w:rsidRDefault="008F4F9F" w:rsidP="001506F8">
      <w:pPr>
        <w:widowControl/>
        <w:suppressAutoHyphens/>
        <w:autoSpaceDE/>
        <w:autoSpaceDN/>
      </w:pPr>
    </w:p>
    <w:p w14:paraId="4A2110F8" w14:textId="77777777" w:rsidR="008F4F9F" w:rsidRDefault="008F4F9F" w:rsidP="001506F8">
      <w:pPr>
        <w:widowControl/>
        <w:suppressAutoHyphens/>
        <w:autoSpaceDE/>
        <w:autoSpaceDN/>
      </w:pPr>
    </w:p>
    <w:p w14:paraId="77BE1088" w14:textId="77777777" w:rsidR="008F4F9F" w:rsidRDefault="008F4F9F" w:rsidP="001506F8">
      <w:pPr>
        <w:widowControl/>
        <w:suppressAutoHyphens/>
        <w:autoSpaceDE/>
        <w:autoSpaceDN/>
      </w:pPr>
    </w:p>
    <w:p w14:paraId="32306E59" w14:textId="77777777" w:rsidR="008F4F9F" w:rsidRDefault="008F4F9F" w:rsidP="001506F8">
      <w:pPr>
        <w:widowControl/>
        <w:suppressAutoHyphens/>
        <w:autoSpaceDE/>
        <w:autoSpaceDN/>
      </w:pPr>
    </w:p>
    <w:p w14:paraId="11E4D84E" w14:textId="77777777" w:rsidR="008F4F9F" w:rsidRDefault="008F4F9F" w:rsidP="001506F8">
      <w:pPr>
        <w:widowControl/>
        <w:suppressAutoHyphens/>
        <w:autoSpaceDE/>
        <w:autoSpaceDN/>
      </w:pPr>
    </w:p>
    <w:p w14:paraId="2C0268A7" w14:textId="77777777" w:rsidR="008F4F9F" w:rsidRDefault="008F4F9F" w:rsidP="001506F8">
      <w:pPr>
        <w:widowControl/>
        <w:suppressAutoHyphens/>
        <w:autoSpaceDE/>
        <w:autoSpaceDN/>
      </w:pPr>
    </w:p>
    <w:p w14:paraId="3010F7C7" w14:textId="77777777" w:rsidR="008F4F9F" w:rsidRDefault="008F4F9F" w:rsidP="001506F8">
      <w:pPr>
        <w:widowControl/>
        <w:suppressAutoHyphens/>
        <w:autoSpaceDE/>
        <w:autoSpaceDN/>
      </w:pPr>
    </w:p>
    <w:p w14:paraId="57E4C1C5" w14:textId="7DEA8265" w:rsidR="008F4F9F" w:rsidRDefault="008F4F9F" w:rsidP="001506F8">
      <w:pPr>
        <w:widowControl/>
        <w:suppressAutoHyphens/>
        <w:autoSpaceDE/>
        <w:autoSpaceDN/>
      </w:pPr>
      <w:r w:rsidRPr="00783478">
        <w:rPr>
          <w:rFonts w:ascii="Arial" w:eastAsia="Times New Roman" w:hAnsi="Arial" w:cs="Arial"/>
          <w:b/>
          <w:bCs/>
          <w:szCs w:val="20"/>
          <w:lang w:val="de-DE"/>
        </w:rPr>
        <w:t>LAMPIRAN. Daftar Riwayat Perubahan Dokumen</w:t>
      </w:r>
    </w:p>
    <w:tbl>
      <w:tblPr>
        <w:tblStyle w:val="TableGrid"/>
        <w:tblW w:w="10142" w:type="dxa"/>
        <w:jc w:val="center"/>
        <w:tblLook w:val="04A0" w:firstRow="1" w:lastRow="0" w:firstColumn="1" w:lastColumn="0" w:noHBand="0" w:noVBand="1"/>
      </w:tblPr>
      <w:tblGrid>
        <w:gridCol w:w="807"/>
        <w:gridCol w:w="2041"/>
        <w:gridCol w:w="2055"/>
        <w:gridCol w:w="3581"/>
        <w:gridCol w:w="1658"/>
      </w:tblGrid>
      <w:tr w:rsidR="008F4F9F" w:rsidRPr="00783478" w14:paraId="052C9C51" w14:textId="77777777" w:rsidTr="008F4F9F">
        <w:trPr>
          <w:jc w:val="center"/>
        </w:trPr>
        <w:tc>
          <w:tcPr>
            <w:tcW w:w="807" w:type="dxa"/>
          </w:tcPr>
          <w:p w14:paraId="2EDED33A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Tgl</w:t>
            </w:r>
            <w:proofErr w:type="spellEnd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efektif</w:t>
            </w:r>
            <w:proofErr w:type="spellEnd"/>
          </w:p>
        </w:tc>
        <w:tc>
          <w:tcPr>
            <w:tcW w:w="2041" w:type="dxa"/>
            <w:vAlign w:val="center"/>
          </w:tcPr>
          <w:p w14:paraId="355A34D5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ind w:left="-96" w:right="-58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No. Dok Lama (Rev)</w:t>
            </w:r>
          </w:p>
        </w:tc>
        <w:tc>
          <w:tcPr>
            <w:tcW w:w="2055" w:type="dxa"/>
            <w:vAlign w:val="center"/>
          </w:tcPr>
          <w:p w14:paraId="60A9A445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No. Dok Baru (Rev)</w:t>
            </w:r>
          </w:p>
        </w:tc>
        <w:tc>
          <w:tcPr>
            <w:tcW w:w="3581" w:type="dxa"/>
            <w:vAlign w:val="center"/>
          </w:tcPr>
          <w:p w14:paraId="670FE38D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erubahan</w:t>
            </w:r>
            <w:proofErr w:type="spellEnd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 xml:space="preserve">/ </w:t>
            </w: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1658" w:type="dxa"/>
            <w:vAlign w:val="center"/>
          </w:tcPr>
          <w:p w14:paraId="6799750F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</w:tr>
      <w:tr w:rsidR="008F4F9F" w:rsidRPr="00783478" w14:paraId="062C7DA5" w14:textId="77777777" w:rsidTr="008F4F9F">
        <w:trPr>
          <w:jc w:val="center"/>
        </w:trPr>
        <w:tc>
          <w:tcPr>
            <w:tcW w:w="807" w:type="dxa"/>
          </w:tcPr>
          <w:p w14:paraId="1B757711" w14:textId="7777777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szCs w:val="20"/>
              </w:rPr>
            </w:pPr>
            <w:r w:rsidRPr="00783478">
              <w:rPr>
                <w:rFonts w:ascii="Arial" w:eastAsia="Times New Roman" w:hAnsi="Arial" w:cs="Arial"/>
                <w:szCs w:val="20"/>
              </w:rPr>
              <w:t>1</w:t>
            </w:r>
          </w:p>
        </w:tc>
        <w:tc>
          <w:tcPr>
            <w:tcW w:w="2041" w:type="dxa"/>
          </w:tcPr>
          <w:p w14:paraId="04657E07" w14:textId="6E572D19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 w:val="20"/>
                <w:szCs w:val="20"/>
              </w:rPr>
            </w:pPr>
            <w:r>
              <w:rPr>
                <w:rFonts w:ascii="Arial" w:eastAsia="Times New Roman" w:hAnsi="Arial" w:cs="Arial"/>
                <w:sz w:val="20"/>
                <w:szCs w:val="20"/>
              </w:rPr>
              <w:t>MKT.P.7/MKT.IK.1</w:t>
            </w:r>
            <w:r w:rsidRPr="00783478">
              <w:rPr>
                <w:rFonts w:ascii="Arial" w:eastAsia="Times New Roman" w:hAnsi="Arial" w:cs="Arial"/>
                <w:sz w:val="20"/>
                <w:szCs w:val="20"/>
              </w:rPr>
              <w:t xml:space="preserve"> (Rev-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5</w:t>
            </w:r>
            <w:r w:rsidRPr="00783478">
              <w:rPr>
                <w:rFonts w:ascii="Arial" w:eastAsia="Times New Roman" w:hAnsi="Arial" w:cs="Arial"/>
                <w:sz w:val="20"/>
                <w:szCs w:val="20"/>
              </w:rPr>
              <w:t>)</w:t>
            </w:r>
          </w:p>
        </w:tc>
        <w:tc>
          <w:tcPr>
            <w:tcW w:w="2055" w:type="dxa"/>
          </w:tcPr>
          <w:p w14:paraId="44A08485" w14:textId="36C2D807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Cs w:val="20"/>
              </w:rPr>
            </w:pPr>
            <w:r>
              <w:rPr>
                <w:rFonts w:ascii="Arial" w:eastAsia="Times New Roman" w:hAnsi="Arial" w:cs="Arial"/>
                <w:szCs w:val="20"/>
              </w:rPr>
              <w:t>BUSDEV</w:t>
            </w:r>
            <w:r w:rsidRPr="00783478">
              <w:rPr>
                <w:rFonts w:ascii="Arial" w:eastAsia="Times New Roman" w:hAnsi="Arial" w:cs="Arial"/>
                <w:szCs w:val="20"/>
              </w:rPr>
              <w:t>.P.1. (Rev-N)</w:t>
            </w:r>
          </w:p>
        </w:tc>
        <w:tc>
          <w:tcPr>
            <w:tcW w:w="3581" w:type="dxa"/>
          </w:tcPr>
          <w:p w14:paraId="5D08C213" w14:textId="2E225B0E" w:rsidR="008F4F9F" w:rsidRPr="00783478" w:rsidRDefault="008F4F9F" w:rsidP="00F17C6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Arial"/>
                <w:color w:val="000000" w:themeColor="text1"/>
                <w:szCs w:val="20"/>
                <w:lang w:val="de-DE"/>
              </w:rPr>
            </w:pPr>
            <w:r>
              <w:rPr>
                <w:rFonts w:ascii="Arial" w:eastAsia="Times New Roman" w:hAnsi="Arial" w:cs="Arial"/>
                <w:color w:val="000000" w:themeColor="text1"/>
                <w:szCs w:val="20"/>
                <w:lang w:val="de-DE"/>
              </w:rPr>
              <w:t>Terjadi perubahan nama departemen, maka nomor dokumen disesuaikan dengan nama departemen (Business Development/BUSDEV), Penomoran Dokumen Prosedur mengacu kepada Prosedur Pengendalian Dokumen (CMS.P.1).</w:t>
            </w:r>
          </w:p>
        </w:tc>
        <w:tc>
          <w:tcPr>
            <w:tcW w:w="1658" w:type="dxa"/>
          </w:tcPr>
          <w:p w14:paraId="340A31FD" w14:textId="1B409D45" w:rsidR="008F4F9F" w:rsidRPr="00783478" w:rsidRDefault="008F4F9F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Cs w:val="20"/>
                <w:lang w:val="de-DE"/>
              </w:rPr>
            </w:pPr>
            <w:r>
              <w:rPr>
                <w:rFonts w:ascii="Arial" w:eastAsia="Times New Roman" w:hAnsi="Arial" w:cs="Arial"/>
                <w:szCs w:val="20"/>
                <w:lang w:val="de-DE"/>
              </w:rPr>
              <w:t xml:space="preserve">Perubahan No. Dokumen </w:t>
            </w:r>
            <w:r w:rsidRPr="00783478">
              <w:rPr>
                <w:rFonts w:ascii="Arial" w:eastAsia="Times New Roman" w:hAnsi="Arial" w:cs="Arial"/>
                <w:szCs w:val="20"/>
                <w:lang w:val="de-DE"/>
              </w:rPr>
              <w:t xml:space="preserve"> </w:t>
            </w:r>
          </w:p>
        </w:tc>
      </w:tr>
    </w:tbl>
    <w:p w14:paraId="038F17BF" w14:textId="77777777" w:rsidR="008F4F9F" w:rsidRDefault="008F4F9F" w:rsidP="001506F8">
      <w:pPr>
        <w:widowControl/>
        <w:suppressAutoHyphens/>
        <w:autoSpaceDE/>
        <w:autoSpaceDN/>
      </w:pPr>
    </w:p>
    <w:p w14:paraId="35B631AE" w14:textId="77777777" w:rsidR="008F4F9F" w:rsidRDefault="008F4F9F" w:rsidP="001506F8">
      <w:pPr>
        <w:widowControl/>
        <w:suppressAutoHyphens/>
        <w:autoSpaceDE/>
        <w:autoSpaceDN/>
      </w:pPr>
    </w:p>
    <w:p w14:paraId="7A9AAD69" w14:textId="77777777" w:rsidR="008F4F9F" w:rsidRDefault="008F4F9F" w:rsidP="001506F8">
      <w:pPr>
        <w:widowControl/>
        <w:suppressAutoHyphens/>
        <w:autoSpaceDE/>
        <w:autoSpaceDN/>
      </w:pPr>
    </w:p>
    <w:p w14:paraId="413E41D6" w14:textId="77777777" w:rsidR="008F4F9F" w:rsidRDefault="008F4F9F" w:rsidP="001506F8">
      <w:pPr>
        <w:widowControl/>
        <w:suppressAutoHyphens/>
        <w:autoSpaceDE/>
        <w:autoSpaceDN/>
      </w:pPr>
    </w:p>
    <w:p w14:paraId="5517A395" w14:textId="77777777" w:rsidR="008F4F9F" w:rsidRDefault="008F4F9F" w:rsidP="001506F8">
      <w:pPr>
        <w:widowControl/>
        <w:suppressAutoHyphens/>
        <w:autoSpaceDE/>
        <w:autoSpaceDN/>
      </w:pPr>
    </w:p>
    <w:p w14:paraId="12700E88" w14:textId="77777777" w:rsidR="008F4F9F" w:rsidRDefault="008F4F9F" w:rsidP="001506F8">
      <w:pPr>
        <w:widowControl/>
        <w:suppressAutoHyphens/>
        <w:autoSpaceDE/>
        <w:autoSpaceDN/>
      </w:pPr>
    </w:p>
    <w:p w14:paraId="07AC788F" w14:textId="77777777" w:rsidR="008F4F9F" w:rsidRDefault="008F4F9F" w:rsidP="001506F8">
      <w:pPr>
        <w:widowControl/>
        <w:suppressAutoHyphens/>
        <w:autoSpaceDE/>
        <w:autoSpaceDN/>
      </w:pPr>
    </w:p>
    <w:p w14:paraId="6AAA996C" w14:textId="77777777" w:rsidR="008F4F9F" w:rsidRDefault="008F4F9F" w:rsidP="001506F8">
      <w:pPr>
        <w:widowControl/>
        <w:suppressAutoHyphens/>
        <w:autoSpaceDE/>
        <w:autoSpaceDN/>
      </w:pPr>
    </w:p>
    <w:p w14:paraId="2170E731" w14:textId="77777777" w:rsidR="008F4F9F" w:rsidRDefault="008F4F9F" w:rsidP="001506F8">
      <w:pPr>
        <w:widowControl/>
        <w:suppressAutoHyphens/>
        <w:autoSpaceDE/>
        <w:autoSpaceDN/>
      </w:pPr>
    </w:p>
    <w:p w14:paraId="63B86ADB" w14:textId="77777777" w:rsidR="008F4F9F" w:rsidRDefault="008F4F9F" w:rsidP="001506F8">
      <w:pPr>
        <w:widowControl/>
        <w:suppressAutoHyphens/>
        <w:autoSpaceDE/>
        <w:autoSpaceDN/>
      </w:pPr>
    </w:p>
    <w:p w14:paraId="4B9DE2A8" w14:textId="77777777" w:rsidR="008F4F9F" w:rsidRDefault="008F4F9F" w:rsidP="001506F8">
      <w:pPr>
        <w:widowControl/>
        <w:suppressAutoHyphens/>
        <w:autoSpaceDE/>
        <w:autoSpaceDN/>
      </w:pPr>
    </w:p>
    <w:p w14:paraId="2899295C" w14:textId="77777777" w:rsidR="008F4F9F" w:rsidRDefault="008F4F9F" w:rsidP="001506F8">
      <w:pPr>
        <w:widowControl/>
        <w:suppressAutoHyphens/>
        <w:autoSpaceDE/>
        <w:autoSpaceDN/>
      </w:pPr>
    </w:p>
    <w:p w14:paraId="6FB37B16" w14:textId="77777777" w:rsidR="008F4F9F" w:rsidRDefault="008F4F9F" w:rsidP="001506F8">
      <w:pPr>
        <w:widowControl/>
        <w:suppressAutoHyphens/>
        <w:autoSpaceDE/>
        <w:autoSpaceDN/>
      </w:pPr>
    </w:p>
    <w:sectPr w:rsidR="008F4F9F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BF9362" w14:textId="77777777" w:rsidR="00272E9D" w:rsidRDefault="00272E9D">
      <w:r>
        <w:separator/>
      </w:r>
    </w:p>
  </w:endnote>
  <w:endnote w:type="continuationSeparator" w:id="0">
    <w:p w14:paraId="1DC7AC54" w14:textId="77777777" w:rsidR="00272E9D" w:rsidRDefault="00272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BFE410" w14:textId="77777777" w:rsidR="00272E9D" w:rsidRDefault="00272E9D">
      <w:r>
        <w:separator/>
      </w:r>
    </w:p>
  </w:footnote>
  <w:footnote w:type="continuationSeparator" w:id="0">
    <w:p w14:paraId="0BC95BBD" w14:textId="77777777" w:rsidR="00272E9D" w:rsidRDefault="00272E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CCA7211" w14:textId="146B2BEC" w:rsidR="00252FF9" w:rsidRDefault="0034301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26764FE5" w:rsidR="0043684F" w:rsidRPr="001A619F" w:rsidRDefault="0043684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PROFORMA INVOICE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8F4F9F" w14:paraId="3EC18E14" w14:textId="4009D786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8F4F9F" w:rsidRDefault="008F4F9F" w:rsidP="008F4F9F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8F4F9F" w:rsidRPr="001A619F" w:rsidRDefault="008F4F9F" w:rsidP="008F4F9F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73AA7888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Manager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CF305D5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50A8B0B" w14:textId="1AF5CBA2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 xml:space="preserve">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549DF609" w14:textId="6291C2EB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right="-10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10 Maret 2025</w:t>
                                </w:r>
                              </w:p>
                            </w:tc>
                          </w:tr>
                          <w:tr w:rsidR="008F4F9F" w14:paraId="36E9BBA6" w14:textId="4AF4A69D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8F4F9F" w:rsidRDefault="008F4F9F" w:rsidP="008F4F9F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8F4F9F" w:rsidRPr="001A619F" w:rsidRDefault="008F4F9F" w:rsidP="008F4F9F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0FBDF272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5AA1E43E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2C0F1B95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right="-12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156703F2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82" w:right="-1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  <w:tr w:rsidR="008F4F9F" w14:paraId="20064967" w14:textId="2FD0DE7B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8F4F9F" w:rsidRDefault="008F4F9F" w:rsidP="008F4F9F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8F4F9F" w:rsidRPr="001A619F" w:rsidRDefault="008F4F9F" w:rsidP="008F4F9F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DADF87E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right="-89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F42B887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34BC84E3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left="136" w:right="-642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2DD3E31C" w:rsidR="008F4F9F" w:rsidRPr="00126476" w:rsidRDefault="008F4F9F" w:rsidP="008F4F9F">
                                <w:pPr>
                                  <w:pStyle w:val="TableParagraph"/>
                                  <w:spacing w:before="122"/>
                                  <w:ind w:right="-10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CCA7211" w14:textId="146B2BEC" w:rsidR="00252FF9" w:rsidRDefault="0034301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26764FE5" w:rsidR="0043684F" w:rsidRPr="001A619F" w:rsidRDefault="0043684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PROFORMA INVOICE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8F4F9F" w14:paraId="3EC18E14" w14:textId="4009D786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8F4F9F" w:rsidRDefault="008F4F9F" w:rsidP="008F4F9F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8F4F9F" w:rsidRPr="001A619F" w:rsidRDefault="008F4F9F" w:rsidP="008F4F9F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73AA7888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b/>
                              <w:sz w:val="18"/>
                              <w:szCs w:val="18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b/>
                              <w:sz w:val="18"/>
                              <w:szCs w:val="18"/>
                            </w:rPr>
                            <w:t xml:space="preserve"> Manager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CF305D5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650A8B0B" w14:textId="1AF5CBA2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 xml:space="preserve">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549DF609" w14:textId="6291C2EB" w:rsidR="008F4F9F" w:rsidRPr="00126476" w:rsidRDefault="008F4F9F" w:rsidP="008F4F9F">
                          <w:pPr>
                            <w:pStyle w:val="TableParagraph"/>
                            <w:spacing w:before="122"/>
                            <w:ind w:right="-10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10 Maret 2025</w:t>
                          </w:r>
                        </w:p>
                      </w:tc>
                    </w:tr>
                    <w:tr w:rsidR="008F4F9F" w14:paraId="36E9BBA6" w14:textId="4AF4A69D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8F4F9F" w:rsidRDefault="008F4F9F" w:rsidP="008F4F9F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8F4F9F" w:rsidRPr="001A619F" w:rsidRDefault="008F4F9F" w:rsidP="008F4F9F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0FBDF272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5AA1E43E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2C0F1B95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right="-12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156703F2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82" w:right="-1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  <w:tr w:rsidR="008F4F9F" w14:paraId="20064967" w14:textId="2FD0DE7B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8F4F9F" w:rsidRDefault="008F4F9F" w:rsidP="008F4F9F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8F4F9F" w:rsidRPr="001A619F" w:rsidRDefault="008F4F9F" w:rsidP="008F4F9F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DADF87E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right="-89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F42B887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34BC84E3" w:rsidR="008F4F9F" w:rsidRPr="00126476" w:rsidRDefault="008F4F9F" w:rsidP="008F4F9F">
                          <w:pPr>
                            <w:pStyle w:val="TableParagraph"/>
                            <w:spacing w:before="122"/>
                            <w:ind w:left="136" w:right="-642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2DD3E31C" w:rsidR="008F4F9F" w:rsidRPr="00126476" w:rsidRDefault="008F4F9F" w:rsidP="008F4F9F">
                          <w:pPr>
                            <w:pStyle w:val="TableParagraph"/>
                            <w:spacing w:before="122"/>
                            <w:ind w:right="-10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D842F78"/>
    <w:multiLevelType w:val="multilevel"/>
    <w:tmpl w:val="929631D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1996D8A"/>
    <w:multiLevelType w:val="multilevel"/>
    <w:tmpl w:val="1504B066"/>
    <w:lvl w:ilvl="0">
      <w:start w:val="6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2" w15:restartNumberingAfterBreak="0">
    <w:nsid w:val="340B5309"/>
    <w:multiLevelType w:val="hybridMultilevel"/>
    <w:tmpl w:val="5CA809CE"/>
    <w:lvl w:ilvl="0" w:tplc="30185CEC">
      <w:start w:val="1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232435"/>
    <w:multiLevelType w:val="hybridMultilevel"/>
    <w:tmpl w:val="539E4CA4"/>
    <w:lvl w:ilvl="0" w:tplc="46580850">
      <w:start w:val="1"/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7E451B5"/>
    <w:multiLevelType w:val="hybridMultilevel"/>
    <w:tmpl w:val="0DEA3FB6"/>
    <w:lvl w:ilvl="0" w:tplc="6A20C164">
      <w:start w:val="1"/>
      <w:numFmt w:val="decimal"/>
      <w:lvlText w:val="10.%1."/>
      <w:lvlJc w:val="left"/>
      <w:pPr>
        <w:ind w:left="20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BEB2584A">
      <w:start w:val="1"/>
      <w:numFmt w:val="lowerLetter"/>
      <w:lvlText w:val="%2."/>
      <w:lvlJc w:val="left"/>
      <w:pPr>
        <w:ind w:left="2780" w:hanging="360"/>
      </w:pPr>
    </w:lvl>
    <w:lvl w:ilvl="2" w:tplc="A33E1A26" w:tentative="1">
      <w:start w:val="1"/>
      <w:numFmt w:val="lowerRoman"/>
      <w:lvlText w:val="%3."/>
      <w:lvlJc w:val="right"/>
      <w:pPr>
        <w:ind w:left="3500" w:hanging="180"/>
      </w:pPr>
    </w:lvl>
    <w:lvl w:ilvl="3" w:tplc="94700764" w:tentative="1">
      <w:start w:val="1"/>
      <w:numFmt w:val="decimal"/>
      <w:lvlText w:val="%4."/>
      <w:lvlJc w:val="left"/>
      <w:pPr>
        <w:ind w:left="4220" w:hanging="360"/>
      </w:pPr>
    </w:lvl>
    <w:lvl w:ilvl="4" w:tplc="C9E85EAE" w:tentative="1">
      <w:start w:val="1"/>
      <w:numFmt w:val="lowerLetter"/>
      <w:lvlText w:val="%5."/>
      <w:lvlJc w:val="left"/>
      <w:pPr>
        <w:ind w:left="4940" w:hanging="360"/>
      </w:pPr>
    </w:lvl>
    <w:lvl w:ilvl="5" w:tplc="C0344580" w:tentative="1">
      <w:start w:val="1"/>
      <w:numFmt w:val="lowerRoman"/>
      <w:lvlText w:val="%6."/>
      <w:lvlJc w:val="right"/>
      <w:pPr>
        <w:ind w:left="5660" w:hanging="180"/>
      </w:pPr>
    </w:lvl>
    <w:lvl w:ilvl="6" w:tplc="96522F64" w:tentative="1">
      <w:start w:val="1"/>
      <w:numFmt w:val="decimal"/>
      <w:lvlText w:val="%7."/>
      <w:lvlJc w:val="left"/>
      <w:pPr>
        <w:ind w:left="6380" w:hanging="360"/>
      </w:pPr>
    </w:lvl>
    <w:lvl w:ilvl="7" w:tplc="6E2870DA" w:tentative="1">
      <w:start w:val="1"/>
      <w:numFmt w:val="lowerLetter"/>
      <w:lvlText w:val="%8."/>
      <w:lvlJc w:val="left"/>
      <w:pPr>
        <w:ind w:left="7100" w:hanging="360"/>
      </w:pPr>
    </w:lvl>
    <w:lvl w:ilvl="8" w:tplc="C4AA3734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24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5" w15:restartNumberingAfterBreak="0">
    <w:nsid w:val="77D4441F"/>
    <w:multiLevelType w:val="hybridMultilevel"/>
    <w:tmpl w:val="8E5AA66A"/>
    <w:lvl w:ilvl="0" w:tplc="27CAD1B4">
      <w:start w:val="1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12048670">
    <w:abstractNumId w:val="9"/>
  </w:num>
  <w:num w:numId="2" w16cid:durableId="559100715">
    <w:abstractNumId w:val="18"/>
  </w:num>
  <w:num w:numId="3" w16cid:durableId="175576873">
    <w:abstractNumId w:val="8"/>
  </w:num>
  <w:num w:numId="4" w16cid:durableId="1081683183">
    <w:abstractNumId w:val="22"/>
  </w:num>
  <w:num w:numId="5" w16cid:durableId="390274931">
    <w:abstractNumId w:val="16"/>
  </w:num>
  <w:num w:numId="6" w16cid:durableId="1888301646">
    <w:abstractNumId w:val="14"/>
  </w:num>
  <w:num w:numId="7" w16cid:durableId="1020662204">
    <w:abstractNumId w:val="17"/>
  </w:num>
  <w:num w:numId="8" w16cid:durableId="1060052164">
    <w:abstractNumId w:val="13"/>
  </w:num>
  <w:num w:numId="9" w16cid:durableId="402292720">
    <w:abstractNumId w:val="15"/>
  </w:num>
  <w:num w:numId="10" w16cid:durableId="2108766211">
    <w:abstractNumId w:val="5"/>
  </w:num>
  <w:num w:numId="11" w16cid:durableId="1503936087">
    <w:abstractNumId w:val="19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4"/>
  </w:num>
  <w:num w:numId="16" w16cid:durableId="421995220">
    <w:abstractNumId w:val="7"/>
  </w:num>
  <w:num w:numId="17" w16cid:durableId="778986211">
    <w:abstractNumId w:val="20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881746345">
    <w:abstractNumId w:val="3"/>
  </w:num>
  <w:num w:numId="22" w16cid:durableId="1076245839">
    <w:abstractNumId w:val="11"/>
  </w:num>
  <w:num w:numId="23" w16cid:durableId="1379814091">
    <w:abstractNumId w:val="25"/>
  </w:num>
  <w:num w:numId="24" w16cid:durableId="635528392">
    <w:abstractNumId w:val="21"/>
  </w:num>
  <w:num w:numId="25" w16cid:durableId="131825442">
    <w:abstractNumId w:val="12"/>
  </w:num>
  <w:num w:numId="26" w16cid:durableId="84451820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111626"/>
    <w:rsid w:val="00126476"/>
    <w:rsid w:val="001506F8"/>
    <w:rsid w:val="001632ED"/>
    <w:rsid w:val="00171448"/>
    <w:rsid w:val="00187D4F"/>
    <w:rsid w:val="001A0CF0"/>
    <w:rsid w:val="001A619F"/>
    <w:rsid w:val="00205495"/>
    <w:rsid w:val="00211946"/>
    <w:rsid w:val="00226259"/>
    <w:rsid w:val="00240041"/>
    <w:rsid w:val="00252D9D"/>
    <w:rsid w:val="00252FF9"/>
    <w:rsid w:val="00253166"/>
    <w:rsid w:val="00264BB5"/>
    <w:rsid w:val="00271BD8"/>
    <w:rsid w:val="00272E9D"/>
    <w:rsid w:val="00282E56"/>
    <w:rsid w:val="002A7C25"/>
    <w:rsid w:val="002C510E"/>
    <w:rsid w:val="002E5516"/>
    <w:rsid w:val="002F459D"/>
    <w:rsid w:val="00323B41"/>
    <w:rsid w:val="003269B7"/>
    <w:rsid w:val="00343013"/>
    <w:rsid w:val="00351DBA"/>
    <w:rsid w:val="00353E7B"/>
    <w:rsid w:val="00381031"/>
    <w:rsid w:val="003969EF"/>
    <w:rsid w:val="0039726D"/>
    <w:rsid w:val="003C2607"/>
    <w:rsid w:val="004275EA"/>
    <w:rsid w:val="0043684F"/>
    <w:rsid w:val="00446985"/>
    <w:rsid w:val="00460991"/>
    <w:rsid w:val="00475F4D"/>
    <w:rsid w:val="00476085"/>
    <w:rsid w:val="004A024A"/>
    <w:rsid w:val="004A250F"/>
    <w:rsid w:val="004B7199"/>
    <w:rsid w:val="004F3AD8"/>
    <w:rsid w:val="00536A32"/>
    <w:rsid w:val="005C343C"/>
    <w:rsid w:val="005D04FE"/>
    <w:rsid w:val="005E2EC4"/>
    <w:rsid w:val="00622DAA"/>
    <w:rsid w:val="006477E2"/>
    <w:rsid w:val="00693FE4"/>
    <w:rsid w:val="006D1762"/>
    <w:rsid w:val="006E5030"/>
    <w:rsid w:val="006F4757"/>
    <w:rsid w:val="007C641A"/>
    <w:rsid w:val="007D5638"/>
    <w:rsid w:val="007E34CE"/>
    <w:rsid w:val="00831887"/>
    <w:rsid w:val="0084160A"/>
    <w:rsid w:val="00842DBC"/>
    <w:rsid w:val="008473E6"/>
    <w:rsid w:val="0089101C"/>
    <w:rsid w:val="008919AF"/>
    <w:rsid w:val="008958AA"/>
    <w:rsid w:val="008C2875"/>
    <w:rsid w:val="008E68B0"/>
    <w:rsid w:val="008F1FC2"/>
    <w:rsid w:val="008F4F9F"/>
    <w:rsid w:val="00905692"/>
    <w:rsid w:val="00906963"/>
    <w:rsid w:val="00935EAE"/>
    <w:rsid w:val="0093621B"/>
    <w:rsid w:val="00936740"/>
    <w:rsid w:val="00950101"/>
    <w:rsid w:val="00981CA9"/>
    <w:rsid w:val="009B7236"/>
    <w:rsid w:val="009C4ACB"/>
    <w:rsid w:val="009C7C8C"/>
    <w:rsid w:val="009E1201"/>
    <w:rsid w:val="009F6831"/>
    <w:rsid w:val="00A1639A"/>
    <w:rsid w:val="00A32B7C"/>
    <w:rsid w:val="00A41A9E"/>
    <w:rsid w:val="00A4481A"/>
    <w:rsid w:val="00A46834"/>
    <w:rsid w:val="00A50EA9"/>
    <w:rsid w:val="00A660DB"/>
    <w:rsid w:val="00A67619"/>
    <w:rsid w:val="00A80C3D"/>
    <w:rsid w:val="00A86C07"/>
    <w:rsid w:val="00AA24C3"/>
    <w:rsid w:val="00AC6CC8"/>
    <w:rsid w:val="00AD27F9"/>
    <w:rsid w:val="00AF5720"/>
    <w:rsid w:val="00B26505"/>
    <w:rsid w:val="00B37D4A"/>
    <w:rsid w:val="00B76FFC"/>
    <w:rsid w:val="00B90F67"/>
    <w:rsid w:val="00B9168B"/>
    <w:rsid w:val="00BD5C67"/>
    <w:rsid w:val="00C3388B"/>
    <w:rsid w:val="00C42A31"/>
    <w:rsid w:val="00C46D67"/>
    <w:rsid w:val="00C73CA5"/>
    <w:rsid w:val="00C94E89"/>
    <w:rsid w:val="00CA4666"/>
    <w:rsid w:val="00CC154A"/>
    <w:rsid w:val="00CE506E"/>
    <w:rsid w:val="00D104F9"/>
    <w:rsid w:val="00D32316"/>
    <w:rsid w:val="00D70372"/>
    <w:rsid w:val="00DC290F"/>
    <w:rsid w:val="00E73297"/>
    <w:rsid w:val="00E86F3F"/>
    <w:rsid w:val="00EA790F"/>
    <w:rsid w:val="00EE09E7"/>
    <w:rsid w:val="00EE371A"/>
    <w:rsid w:val="00F010FF"/>
    <w:rsid w:val="00F70300"/>
    <w:rsid w:val="00F81767"/>
    <w:rsid w:val="00F924E5"/>
    <w:rsid w:val="00FF08D4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PlainText">
    <w:name w:val="Plain Text"/>
    <w:basedOn w:val="Normal"/>
    <w:link w:val="PlainTextChar"/>
    <w:semiHidden/>
    <w:rsid w:val="00935EAE"/>
    <w:pPr>
      <w:widowControl/>
      <w:autoSpaceDE/>
      <w:autoSpaceDN/>
    </w:pPr>
    <w:rPr>
      <w:rFonts w:ascii="Courier New" w:eastAsia="Times New Roman" w:hAnsi="Courier New" w:cs="Times New Roman"/>
      <w:snapToGrid w:val="0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semiHidden/>
    <w:rsid w:val="00935EAE"/>
    <w:rPr>
      <w:rFonts w:ascii="Courier New" w:eastAsia="Times New Roman" w:hAnsi="Courier New" w:cs="Times New Roman"/>
      <w:snapToGrid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6</Pages>
  <Words>637</Words>
  <Characters>3636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2</cp:revision>
  <cp:lastPrinted>2025-07-31T07:43:00Z</cp:lastPrinted>
  <dcterms:created xsi:type="dcterms:W3CDTF">2025-03-25T01:57:00Z</dcterms:created>
  <dcterms:modified xsi:type="dcterms:W3CDTF">2025-08-13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